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5B3E" w:rsidRDefault="00D25B3E" w:rsidP="00D25B3E">
      <w:pPr>
        <w:pStyle w:val="a6"/>
        <w:jc w:val="center"/>
        <w:rPr>
          <w:u w:val="single"/>
        </w:rPr>
      </w:pPr>
      <w:r>
        <w:rPr>
          <w:lang w:val="uk-UA"/>
        </w:rPr>
        <w:object w:dxaOrig="825" w:dyaOrig="1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05pt;height:56.8pt" o:ole="" fillcolor="window">
            <v:imagedata r:id="rId5" o:title=""/>
          </v:shape>
          <o:OLEObject Type="Embed" ProgID="Visio.Drawing.11" ShapeID="_x0000_i1025" DrawAspect="Content" ObjectID="_1670740973" r:id="rId6"/>
        </w:object>
      </w:r>
    </w:p>
    <w:p w:rsidR="00D25B3E" w:rsidRDefault="00D25B3E" w:rsidP="00D25B3E">
      <w:pPr>
        <w:pStyle w:val="a6"/>
        <w:jc w:val="center"/>
        <w:rPr>
          <w:smallCaps/>
          <w:sz w:val="20"/>
          <w:szCs w:val="20"/>
        </w:rPr>
      </w:pPr>
    </w:p>
    <w:p w:rsidR="00D25B3E" w:rsidRDefault="00D25B3E" w:rsidP="00D25B3E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D25B3E" w:rsidRDefault="00D25B3E" w:rsidP="00D25B3E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D25B3E" w:rsidRDefault="00D25B3E" w:rsidP="00D25B3E">
      <w:pPr>
        <w:pStyle w:val="a6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D25B3E" w:rsidRDefault="00D25B3E" w:rsidP="00D25B3E">
      <w:pPr>
        <w:pStyle w:val="FR1"/>
        <w:rPr>
          <w:sz w:val="20"/>
        </w:rPr>
      </w:pPr>
    </w:p>
    <w:p w:rsidR="00D25B3E" w:rsidRDefault="00D25B3E" w:rsidP="00D25B3E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 </w:t>
      </w:r>
      <w:r w:rsidR="00DF5C0A">
        <w:rPr>
          <w:sz w:val="28"/>
          <w:szCs w:val="28"/>
          <w:lang w:val="uk-UA"/>
        </w:rPr>
        <w:t>23.12.2020</w:t>
      </w:r>
      <w:r>
        <w:rPr>
          <w:sz w:val="28"/>
          <w:szCs w:val="28"/>
          <w:lang w:val="uk-UA"/>
        </w:rPr>
        <w:t xml:space="preserve">   № </w:t>
      </w:r>
      <w:r w:rsidR="00DF5C0A">
        <w:rPr>
          <w:sz w:val="28"/>
          <w:szCs w:val="28"/>
          <w:lang w:val="uk-UA"/>
        </w:rPr>
        <w:t>585</w:t>
      </w:r>
      <w:r>
        <w:rPr>
          <w:sz w:val="28"/>
          <w:szCs w:val="28"/>
          <w:lang w:val="uk-UA"/>
        </w:rPr>
        <w:t xml:space="preserve"> </w:t>
      </w:r>
    </w:p>
    <w:p w:rsidR="00D25B3E" w:rsidRDefault="00D25B3E" w:rsidP="00D25B3E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956"/>
      </w:tblGrid>
      <w:tr w:rsidR="00D25B3E" w:rsidTr="00D25B3E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D25B3E" w:rsidRDefault="00D25B3E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 xml:space="preserve">Про   внесення  змін   до    рішення </w:t>
            </w:r>
            <w:r w:rsidR="00C07C14">
              <w:rPr>
                <w:b/>
                <w:sz w:val="28"/>
                <w:szCs w:val="28"/>
                <w:lang w:val="uk-UA" w:eastAsia="en-US"/>
              </w:rPr>
              <w:t>В</w:t>
            </w:r>
            <w:r>
              <w:rPr>
                <w:b/>
                <w:sz w:val="28"/>
                <w:szCs w:val="28"/>
                <w:lang w:val="uk-UA" w:eastAsia="en-US"/>
              </w:rPr>
              <w:t>иконавчого   комітету    Сумської</w:t>
            </w:r>
          </w:p>
          <w:p w:rsidR="00D25B3E" w:rsidRDefault="00D25B3E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>міської   ради від  21.06.2016 № 332 «Про     організацію      перевезення пасажирів   на   постійних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>міських автобусних маршрутах м. Суми» (зі змінами)</w:t>
            </w:r>
          </w:p>
        </w:tc>
      </w:tr>
      <w:tr w:rsidR="00D25B3E" w:rsidTr="00D25B3E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D25B3E" w:rsidRDefault="00D25B3E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D25B3E" w:rsidRDefault="00C57D36" w:rsidP="00342479">
      <w:pPr>
        <w:pStyle w:val="a6"/>
        <w:ind w:firstLine="708"/>
        <w:jc w:val="both"/>
        <w:rPr>
          <w:b/>
          <w:bCs/>
          <w:sz w:val="28"/>
          <w:szCs w:val="28"/>
          <w:lang w:val="uk-UA"/>
        </w:rPr>
      </w:pPr>
      <w:r w:rsidRPr="00342479">
        <w:rPr>
          <w:sz w:val="28"/>
          <w:szCs w:val="28"/>
          <w:lang w:val="uk-UA"/>
        </w:rPr>
        <w:t xml:space="preserve">З метою надання повних та якісних послуг населенню м. Суми у сфері пасажирських перевезень, на підставі звернення  мешканців мікрорайону Добровільної від 11.09.2020 №КО-2329/03.02.01-01 та протоколу засідання конкурсного комітету </w:t>
      </w:r>
      <w:r w:rsidR="00C07C14" w:rsidRPr="00342479">
        <w:rPr>
          <w:sz w:val="28"/>
          <w:szCs w:val="28"/>
          <w:lang w:val="uk-UA"/>
        </w:rPr>
        <w:t>для визначення на конкурсних засадах юридичних та фізичних осіб - підприємців, які можуть виконувати необхідні обсяги перевезень і забезпечувати якість надання послуг</w:t>
      </w:r>
      <w:r w:rsidR="00C07C14" w:rsidRPr="00342479">
        <w:rPr>
          <w:bCs/>
          <w:sz w:val="28"/>
          <w:szCs w:val="28"/>
          <w:lang w:val="uk-UA"/>
        </w:rPr>
        <w:t xml:space="preserve"> з перевезення пасажирів на міських </w:t>
      </w:r>
      <w:r w:rsidR="00C07C14" w:rsidRPr="00342479">
        <w:rPr>
          <w:sz w:val="28"/>
          <w:szCs w:val="28"/>
          <w:lang w:val="uk-UA"/>
        </w:rPr>
        <w:t xml:space="preserve">та приміських автобусних маршрутах загального користування у межах території Сумської міської </w:t>
      </w:r>
      <w:r w:rsidR="00342479">
        <w:rPr>
          <w:sz w:val="28"/>
          <w:szCs w:val="28"/>
          <w:lang w:val="uk-UA"/>
        </w:rPr>
        <w:t xml:space="preserve"> </w:t>
      </w:r>
      <w:r w:rsidR="00C07C14" w:rsidRPr="00342479">
        <w:rPr>
          <w:sz w:val="28"/>
          <w:szCs w:val="28"/>
          <w:lang w:val="uk-UA"/>
        </w:rPr>
        <w:t xml:space="preserve">територіальної громади від 15.12.2020 </w:t>
      </w:r>
      <w:r w:rsidR="00342479">
        <w:rPr>
          <w:sz w:val="28"/>
          <w:szCs w:val="28"/>
          <w:lang w:val="uk-UA"/>
        </w:rPr>
        <w:t xml:space="preserve">        </w:t>
      </w:r>
      <w:r w:rsidR="00C07C14" w:rsidRPr="00342479">
        <w:rPr>
          <w:sz w:val="28"/>
          <w:szCs w:val="28"/>
          <w:lang w:val="uk-UA"/>
        </w:rPr>
        <w:t xml:space="preserve">№ 01-20, </w:t>
      </w:r>
      <w:r w:rsidR="00D25B3E" w:rsidRPr="00342479">
        <w:rPr>
          <w:sz w:val="28"/>
          <w:szCs w:val="28"/>
          <w:lang w:val="uk-UA"/>
        </w:rPr>
        <w:t xml:space="preserve">відповідно  до статті 7 Закону України «Про автомобільний  транспорт», керуючись статтею 40 Закону України «Про місцеве самоврядування в Україні», </w:t>
      </w:r>
      <w:r w:rsidR="00C07C14" w:rsidRPr="00342479">
        <w:rPr>
          <w:b/>
          <w:sz w:val="28"/>
          <w:szCs w:val="28"/>
          <w:lang w:val="uk-UA"/>
        </w:rPr>
        <w:t>В</w:t>
      </w:r>
      <w:r w:rsidR="00D25B3E" w:rsidRPr="00342479">
        <w:rPr>
          <w:b/>
          <w:bCs/>
          <w:sz w:val="28"/>
          <w:szCs w:val="28"/>
          <w:lang w:val="uk-UA"/>
        </w:rPr>
        <w:t xml:space="preserve">иконавчий комітет Сумської міської ради </w:t>
      </w:r>
    </w:p>
    <w:p w:rsidR="00C30069" w:rsidRDefault="00C30069" w:rsidP="00342479">
      <w:pPr>
        <w:pStyle w:val="a6"/>
        <w:ind w:firstLine="708"/>
        <w:jc w:val="both"/>
        <w:rPr>
          <w:b/>
          <w:bCs/>
          <w:sz w:val="28"/>
          <w:szCs w:val="28"/>
          <w:lang w:val="uk-UA"/>
        </w:rPr>
      </w:pPr>
    </w:p>
    <w:p w:rsidR="00342479" w:rsidRDefault="00342479" w:rsidP="00342479">
      <w:pPr>
        <w:pStyle w:val="a6"/>
        <w:ind w:firstLine="708"/>
        <w:jc w:val="both"/>
        <w:rPr>
          <w:sz w:val="20"/>
          <w:szCs w:val="20"/>
          <w:lang w:val="uk-UA"/>
        </w:rPr>
      </w:pPr>
    </w:p>
    <w:p w:rsidR="00D25B3E" w:rsidRDefault="00D25B3E" w:rsidP="00D25B3E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342479" w:rsidRDefault="00342479" w:rsidP="00D25B3E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342479" w:rsidRDefault="00D25B3E" w:rsidP="00525B91">
      <w:pPr>
        <w:pStyle w:val="a6"/>
        <w:numPr>
          <w:ilvl w:val="0"/>
          <w:numId w:val="1"/>
        </w:numPr>
        <w:jc w:val="both"/>
        <w:rPr>
          <w:sz w:val="28"/>
          <w:szCs w:val="28"/>
          <w:lang w:val="uk-UA"/>
        </w:rPr>
      </w:pPr>
      <w:proofErr w:type="spellStart"/>
      <w:r w:rsidRPr="00342479">
        <w:rPr>
          <w:sz w:val="28"/>
          <w:szCs w:val="28"/>
          <w:lang w:val="uk-UA"/>
        </w:rPr>
        <w:t>Внести</w:t>
      </w:r>
      <w:proofErr w:type="spellEnd"/>
      <w:r w:rsidRPr="00342479">
        <w:rPr>
          <w:sz w:val="28"/>
          <w:szCs w:val="28"/>
          <w:lang w:val="uk-UA"/>
        </w:rPr>
        <w:t xml:space="preserve"> зміни у додаток до рішення </w:t>
      </w:r>
      <w:r w:rsidR="00B903EF" w:rsidRPr="00342479">
        <w:rPr>
          <w:sz w:val="28"/>
          <w:szCs w:val="28"/>
          <w:lang w:val="uk-UA"/>
        </w:rPr>
        <w:t>В</w:t>
      </w:r>
      <w:r w:rsidRPr="00342479">
        <w:rPr>
          <w:sz w:val="28"/>
          <w:szCs w:val="28"/>
          <w:lang w:val="uk-UA"/>
        </w:rPr>
        <w:t>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, що додаються.</w:t>
      </w:r>
    </w:p>
    <w:p w:rsidR="00342479" w:rsidRDefault="00342479" w:rsidP="00342479">
      <w:pPr>
        <w:pStyle w:val="a6"/>
        <w:jc w:val="both"/>
        <w:rPr>
          <w:sz w:val="28"/>
          <w:szCs w:val="28"/>
          <w:lang w:val="uk-UA"/>
        </w:rPr>
      </w:pPr>
    </w:p>
    <w:p w:rsidR="00342479" w:rsidRDefault="00342479" w:rsidP="00342479">
      <w:pPr>
        <w:pStyle w:val="a6"/>
        <w:jc w:val="both"/>
        <w:rPr>
          <w:sz w:val="28"/>
          <w:szCs w:val="28"/>
          <w:lang w:val="uk-UA"/>
        </w:rPr>
      </w:pPr>
    </w:p>
    <w:p w:rsidR="00342479" w:rsidRDefault="00342479" w:rsidP="00342479">
      <w:pPr>
        <w:pStyle w:val="a6"/>
        <w:jc w:val="both"/>
        <w:rPr>
          <w:sz w:val="28"/>
          <w:szCs w:val="28"/>
          <w:lang w:val="uk-UA"/>
        </w:rPr>
      </w:pPr>
    </w:p>
    <w:p w:rsidR="00342479" w:rsidRDefault="00342479" w:rsidP="00342479">
      <w:pPr>
        <w:pStyle w:val="a6"/>
        <w:jc w:val="both"/>
        <w:rPr>
          <w:sz w:val="28"/>
          <w:szCs w:val="28"/>
          <w:lang w:val="uk-UA"/>
        </w:rPr>
      </w:pPr>
    </w:p>
    <w:p w:rsidR="00342479" w:rsidRDefault="00342479" w:rsidP="00342479">
      <w:pPr>
        <w:pStyle w:val="a6"/>
        <w:jc w:val="both"/>
        <w:rPr>
          <w:sz w:val="28"/>
          <w:szCs w:val="28"/>
          <w:lang w:val="uk-UA"/>
        </w:rPr>
      </w:pPr>
    </w:p>
    <w:p w:rsidR="00342479" w:rsidRPr="00342479" w:rsidRDefault="00342479" w:rsidP="00342479">
      <w:pPr>
        <w:pStyle w:val="a6"/>
        <w:jc w:val="both"/>
        <w:rPr>
          <w:sz w:val="28"/>
          <w:szCs w:val="28"/>
          <w:lang w:val="uk-UA"/>
        </w:rPr>
      </w:pPr>
    </w:p>
    <w:p w:rsidR="00D25B3E" w:rsidRDefault="00D25B3E" w:rsidP="00D25B3E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342479" w:rsidRPr="00342479" w:rsidRDefault="00D25B3E" w:rsidP="00B33236">
      <w:pPr>
        <w:pStyle w:val="ab"/>
        <w:numPr>
          <w:ilvl w:val="0"/>
          <w:numId w:val="1"/>
        </w:numPr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 w:rsidRPr="00342479">
        <w:rPr>
          <w:rFonts w:ascii="Times New Roman" w:hAnsi="Times New Roman" w:cs="Times New Roman"/>
          <w:sz w:val="28"/>
          <w:szCs w:val="28"/>
          <w:lang w:val="uk-UA"/>
        </w:rPr>
        <w:lastRenderedPageBreak/>
        <w:t>Рішення набирає чинності з моменту оприлюднення.</w:t>
      </w:r>
    </w:p>
    <w:p w:rsidR="00342479" w:rsidRPr="00342479" w:rsidRDefault="00342479" w:rsidP="00342479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25B3E" w:rsidRDefault="00D25B3E" w:rsidP="00D25B3E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іський голова                                                                            О.М. Лисенко</w:t>
      </w:r>
    </w:p>
    <w:p w:rsidR="00F97BBA" w:rsidRDefault="00F97BBA" w:rsidP="00D25B3E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D25B3E" w:rsidRDefault="00D25B3E" w:rsidP="00D25B3E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D25B3E" w:rsidRDefault="00D25B3E" w:rsidP="00D25B3E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Яковенко, 700-667</w:t>
      </w:r>
    </w:p>
    <w:p w:rsidR="00D25B3E" w:rsidRDefault="00D25B3E" w:rsidP="00D25B3E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 xml:space="preserve">Розіслати: </w:t>
      </w:r>
      <w:r w:rsidR="00342479">
        <w:rPr>
          <w:rFonts w:ascii="Times New Roman" w:hAnsi="Times New Roman" w:cs="Times New Roman"/>
          <w:sz w:val="27"/>
          <w:szCs w:val="27"/>
          <w:lang w:val="uk-UA"/>
        </w:rPr>
        <w:t xml:space="preserve">Павлик Ю.А., </w:t>
      </w:r>
      <w:r>
        <w:rPr>
          <w:rFonts w:ascii="Times New Roman" w:hAnsi="Times New Roman" w:cs="Times New Roman"/>
          <w:sz w:val="27"/>
          <w:szCs w:val="27"/>
          <w:lang w:val="uk-UA"/>
        </w:rPr>
        <w:t>Яковенку С.В.</w:t>
      </w:r>
    </w:p>
    <w:p w:rsidR="00F97BBA" w:rsidRDefault="00D25B3E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</w:t>
      </w: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F97BBA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:rsidR="00D25B3E" w:rsidRDefault="00F97BBA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                      </w:t>
      </w:r>
      <w:r w:rsidR="00D25B3E">
        <w:rPr>
          <w:rFonts w:ascii="Times New Roman" w:hAnsi="Times New Roman" w:cs="Times New Roman"/>
          <w:sz w:val="28"/>
          <w:szCs w:val="28"/>
          <w:lang w:val="uk-UA"/>
        </w:rPr>
        <w:t xml:space="preserve"> Додаток </w:t>
      </w:r>
    </w:p>
    <w:p w:rsidR="00D25B3E" w:rsidRDefault="00D25B3E" w:rsidP="00D25B3E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D25B3E" w:rsidRDefault="00D25B3E" w:rsidP="00D25B3E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 </w:t>
      </w:r>
      <w:r w:rsidR="00DF5C0A">
        <w:rPr>
          <w:rFonts w:ascii="Times New Roman" w:hAnsi="Times New Roman" w:cs="Times New Roman"/>
          <w:sz w:val="28"/>
          <w:szCs w:val="28"/>
          <w:lang w:val="uk-UA"/>
        </w:rPr>
        <w:t>23.12.202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№ </w:t>
      </w:r>
      <w:r w:rsidR="00DF5C0A">
        <w:rPr>
          <w:rFonts w:ascii="Times New Roman" w:hAnsi="Times New Roman" w:cs="Times New Roman"/>
          <w:sz w:val="28"/>
          <w:szCs w:val="28"/>
          <w:lang w:val="uk-UA"/>
        </w:rPr>
        <w:t>585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</w:t>
      </w:r>
    </w:p>
    <w:p w:rsidR="00D25B3E" w:rsidRDefault="00D25B3E" w:rsidP="00D25B3E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D25B3E" w:rsidRDefault="00D25B3E" w:rsidP="00D25B3E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D25B3E" w:rsidRDefault="00D25B3E" w:rsidP="00D25B3E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D25B3E" w:rsidRDefault="00D25B3E" w:rsidP="00D25B3E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міни </w:t>
      </w:r>
    </w:p>
    <w:p w:rsidR="00D25B3E" w:rsidRDefault="00D25B3E" w:rsidP="00D25B3E">
      <w:pPr>
        <w:spacing w:after="0" w:line="240" w:lineRule="auto"/>
        <w:ind w:firstLine="0"/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до додатку до рішення </w:t>
      </w:r>
      <w:r w:rsidR="00F97BBA">
        <w:rPr>
          <w:rFonts w:ascii="Times New Roman" w:hAnsi="Times New Roman" w:cs="Times New Roman"/>
          <w:b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</w:t>
      </w:r>
    </w:p>
    <w:p w:rsidR="00D25B3E" w:rsidRDefault="00D25B3E" w:rsidP="00D25B3E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D25B3E" w:rsidRDefault="00D25B3E" w:rsidP="00D25B3E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D25B3E" w:rsidRDefault="00D25B3E" w:rsidP="00D25B3E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позиції «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Звичайний режим руху</w:t>
      </w:r>
      <w:r>
        <w:rPr>
          <w:rFonts w:ascii="Times New Roman" w:hAnsi="Times New Roman" w:cs="Times New Roman"/>
          <w:sz w:val="28"/>
          <w:szCs w:val="28"/>
          <w:lang w:val="uk-UA"/>
        </w:rPr>
        <w:t>»:</w:t>
      </w:r>
    </w:p>
    <w:p w:rsidR="00D25B3E" w:rsidRDefault="00D25B3E" w:rsidP="00D25B3E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1. Ряд</w:t>
      </w:r>
      <w:r w:rsidR="00F97BBA">
        <w:rPr>
          <w:rFonts w:ascii="Times New Roman" w:hAnsi="Times New Roman" w:cs="Times New Roman"/>
          <w:sz w:val="28"/>
          <w:szCs w:val="28"/>
          <w:lang w:val="uk-UA"/>
        </w:rPr>
        <w:t>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к </w:t>
      </w:r>
    </w:p>
    <w:p w:rsidR="00D25B3E" w:rsidRDefault="00D25B3E" w:rsidP="00D25B3E">
      <w:pPr>
        <w:spacing w:after="0" w:line="240" w:lineRule="auto"/>
        <w:ind w:firstLine="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«</w:t>
      </w:r>
    </w:p>
    <w:tbl>
      <w:tblPr>
        <w:tblStyle w:val="a7"/>
        <w:tblW w:w="0" w:type="auto"/>
        <w:tblInd w:w="392" w:type="dxa"/>
        <w:tblLook w:val="04A0" w:firstRow="1" w:lastRow="0" w:firstColumn="1" w:lastColumn="0" w:noHBand="0" w:noVBand="1"/>
      </w:tblPr>
      <w:tblGrid>
        <w:gridCol w:w="1446"/>
        <w:gridCol w:w="4912"/>
        <w:gridCol w:w="2594"/>
      </w:tblGrid>
      <w:tr w:rsidR="00D25B3E" w:rsidTr="00F97BBA"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5B3E" w:rsidRDefault="00F97BBA">
            <w:pPr>
              <w:pStyle w:val="a6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 xml:space="preserve">9               </w:t>
            </w:r>
          </w:p>
          <w:p w:rsidR="00F97BBA" w:rsidRDefault="00F97BBA">
            <w:pPr>
              <w:pStyle w:val="a6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3EF" w:rsidRPr="00B903EF" w:rsidRDefault="00B903EF" w:rsidP="00B903EF">
            <w:pPr>
              <w:pStyle w:val="a6"/>
              <w:rPr>
                <w:b/>
                <w:sz w:val="28"/>
                <w:szCs w:val="28"/>
                <w:lang w:val="uk-UA"/>
              </w:rPr>
            </w:pPr>
            <w:r w:rsidRPr="00B903EF">
              <w:rPr>
                <w:b/>
                <w:sz w:val="28"/>
                <w:szCs w:val="28"/>
                <w:lang w:val="uk-UA"/>
              </w:rPr>
              <w:t>Добровільна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2-га Північна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Слобідська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Металургів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Горького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Набережна р. Стрілки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Кооперативна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Героїв Сумщини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Харківська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СКД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К. Зеленко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Прокоф’єва</w:t>
            </w:r>
          </w:p>
          <w:p w:rsidR="00D25B3E" w:rsidRDefault="00B903EF" w:rsidP="00B903EF">
            <w:pPr>
              <w:pStyle w:val="a6"/>
              <w:rPr>
                <w:b/>
                <w:lang w:val="uk-UA" w:eastAsia="en-US"/>
              </w:rPr>
            </w:pPr>
            <w:proofErr w:type="spellStart"/>
            <w:r>
              <w:rPr>
                <w:b/>
                <w:bCs/>
                <w:sz w:val="28"/>
                <w:szCs w:val="28"/>
                <w:lang w:val="uk-UA"/>
              </w:rPr>
              <w:t>Прокоф</w:t>
            </w:r>
            <w:proofErr w:type="spellEnd"/>
            <w:r>
              <w:rPr>
                <w:b/>
                <w:bCs/>
                <w:sz w:val="28"/>
                <w:szCs w:val="28"/>
                <w:lang w:val="uk-UA"/>
              </w:rPr>
              <w:t>’</w:t>
            </w:r>
            <w:proofErr w:type="spellStart"/>
            <w:r>
              <w:rPr>
                <w:b/>
                <w:bCs/>
                <w:sz w:val="28"/>
                <w:szCs w:val="28"/>
              </w:rPr>
              <w:t>єва</w:t>
            </w:r>
            <w:proofErr w:type="spellEnd"/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5B3E" w:rsidRDefault="00D25B3E">
            <w:pPr>
              <w:pStyle w:val="a6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>5</w:t>
            </w:r>
          </w:p>
        </w:tc>
      </w:tr>
    </w:tbl>
    <w:p w:rsidR="00D25B3E" w:rsidRDefault="00D25B3E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»</w:t>
      </w:r>
    </w:p>
    <w:p w:rsidR="00D25B3E" w:rsidRDefault="00D25B3E" w:rsidP="00D25B3E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D25B3E" w:rsidRDefault="00D25B3E" w:rsidP="00D25B3E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Style w:val="a7"/>
        <w:tblW w:w="0" w:type="auto"/>
        <w:tblInd w:w="392" w:type="dxa"/>
        <w:tblLook w:val="04A0" w:firstRow="1" w:lastRow="0" w:firstColumn="1" w:lastColumn="0" w:noHBand="0" w:noVBand="1"/>
      </w:tblPr>
      <w:tblGrid>
        <w:gridCol w:w="1446"/>
        <w:gridCol w:w="4912"/>
        <w:gridCol w:w="2594"/>
      </w:tblGrid>
      <w:tr w:rsidR="00D25B3E" w:rsidTr="00F97BBA"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5B3E" w:rsidRDefault="00F97BBA">
            <w:pPr>
              <w:pStyle w:val="a6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>9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3EF" w:rsidRPr="00B903EF" w:rsidRDefault="00B903EF" w:rsidP="00B903EF">
            <w:pPr>
              <w:pStyle w:val="a6"/>
              <w:rPr>
                <w:b/>
                <w:sz w:val="28"/>
                <w:szCs w:val="28"/>
                <w:lang w:val="uk-UA"/>
              </w:rPr>
            </w:pPr>
            <w:r w:rsidRPr="00B903EF">
              <w:rPr>
                <w:b/>
                <w:sz w:val="28"/>
                <w:szCs w:val="28"/>
                <w:lang w:val="uk-UA"/>
              </w:rPr>
              <w:t>Добровільна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2-га Північна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Слобідська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Металургів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Горького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Набережна р. С</w:t>
            </w:r>
            <w:r w:rsidR="00342479">
              <w:rPr>
                <w:sz w:val="28"/>
                <w:szCs w:val="28"/>
                <w:lang w:val="uk-UA"/>
              </w:rPr>
              <w:t>ум</w:t>
            </w:r>
            <w:r w:rsidRPr="00B903EF">
              <w:rPr>
                <w:sz w:val="28"/>
                <w:szCs w:val="28"/>
                <w:lang w:val="uk-UA"/>
              </w:rPr>
              <w:t>ки</w:t>
            </w:r>
          </w:p>
          <w:p w:rsidR="00342479" w:rsidRDefault="00342479" w:rsidP="00342479">
            <w:pPr>
              <w:pStyle w:val="a6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- вул. Набережна р. Стрілки</w:t>
            </w:r>
          </w:p>
          <w:p w:rsidR="00342479" w:rsidRDefault="00342479" w:rsidP="00342479">
            <w:pPr>
              <w:pStyle w:val="a6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- </w:t>
            </w:r>
            <w:proofErr w:type="spellStart"/>
            <w:r>
              <w:rPr>
                <w:sz w:val="28"/>
                <w:szCs w:val="28"/>
                <w:lang w:val="uk-UA"/>
              </w:rPr>
              <w:t>пл</w:t>
            </w:r>
            <w:proofErr w:type="spellEnd"/>
            <w:r>
              <w:rPr>
                <w:sz w:val="28"/>
                <w:szCs w:val="28"/>
                <w:lang w:val="uk-UA"/>
              </w:rPr>
              <w:t>. Покровська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Харківська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СКД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К. Зеленко</w:t>
            </w:r>
          </w:p>
          <w:p w:rsidR="00B903EF" w:rsidRPr="00B903EF" w:rsidRDefault="00B903EF" w:rsidP="00B903EF">
            <w:pPr>
              <w:pStyle w:val="a6"/>
              <w:rPr>
                <w:sz w:val="28"/>
                <w:szCs w:val="28"/>
                <w:lang w:val="uk-UA"/>
              </w:rPr>
            </w:pPr>
            <w:r w:rsidRPr="00B903EF">
              <w:rPr>
                <w:sz w:val="28"/>
                <w:szCs w:val="28"/>
                <w:lang w:val="uk-UA"/>
              </w:rPr>
              <w:t>-</w:t>
            </w:r>
            <w:r w:rsidR="00342479">
              <w:rPr>
                <w:sz w:val="28"/>
                <w:szCs w:val="28"/>
                <w:lang w:val="uk-UA"/>
              </w:rPr>
              <w:t xml:space="preserve"> </w:t>
            </w:r>
            <w:r w:rsidRPr="00B903EF">
              <w:rPr>
                <w:sz w:val="28"/>
                <w:szCs w:val="28"/>
                <w:lang w:val="uk-UA"/>
              </w:rPr>
              <w:t>вул. Прокоф’єва</w:t>
            </w:r>
          </w:p>
          <w:p w:rsidR="00D25B3E" w:rsidRDefault="00B903EF" w:rsidP="00B903EF">
            <w:pPr>
              <w:pStyle w:val="a6"/>
              <w:rPr>
                <w:b/>
                <w:bCs/>
                <w:sz w:val="28"/>
                <w:szCs w:val="28"/>
                <w:lang w:val="uk-UA" w:eastAsia="en-US"/>
              </w:rPr>
            </w:pPr>
            <w:proofErr w:type="spellStart"/>
            <w:r>
              <w:rPr>
                <w:b/>
                <w:bCs/>
                <w:sz w:val="28"/>
                <w:szCs w:val="28"/>
                <w:lang w:val="uk-UA"/>
              </w:rPr>
              <w:t>Прокоф</w:t>
            </w:r>
            <w:proofErr w:type="spellEnd"/>
            <w:r>
              <w:rPr>
                <w:b/>
                <w:bCs/>
                <w:sz w:val="28"/>
                <w:szCs w:val="28"/>
                <w:lang w:val="uk-UA"/>
              </w:rPr>
              <w:t>’</w:t>
            </w:r>
            <w:proofErr w:type="spellStart"/>
            <w:r>
              <w:rPr>
                <w:b/>
                <w:bCs/>
                <w:sz w:val="28"/>
                <w:szCs w:val="28"/>
              </w:rPr>
              <w:t>єва</w:t>
            </w:r>
            <w:proofErr w:type="spellEnd"/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5B3E" w:rsidRDefault="00F97BBA">
            <w:pPr>
              <w:pStyle w:val="a6"/>
              <w:rPr>
                <w:sz w:val="28"/>
                <w:szCs w:val="28"/>
                <w:lang w:val="uk-UA" w:eastAsia="en-US"/>
              </w:rPr>
            </w:pPr>
            <w:r>
              <w:rPr>
                <w:sz w:val="28"/>
                <w:szCs w:val="28"/>
                <w:lang w:val="uk-UA" w:eastAsia="en-US"/>
              </w:rPr>
              <w:t>5</w:t>
            </w:r>
          </w:p>
        </w:tc>
      </w:tr>
    </w:tbl>
    <w:p w:rsidR="00D25B3E" w:rsidRDefault="00D25B3E" w:rsidP="00B903EF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</w:t>
      </w:r>
      <w:r w:rsidR="00B903EF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                     </w:t>
      </w:r>
    </w:p>
    <w:p w:rsidR="00D25B3E" w:rsidRDefault="00D25B3E" w:rsidP="00D25B3E">
      <w:pPr>
        <w:pStyle w:val="a6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D25B3E" w:rsidRDefault="00D25B3E" w:rsidP="00D25B3E">
      <w:pPr>
        <w:pStyle w:val="a6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ачальник відділу транспорту,</w:t>
      </w:r>
    </w:p>
    <w:p w:rsidR="00540A87" w:rsidRPr="00D25B3E" w:rsidRDefault="00D25B3E" w:rsidP="00B903EF">
      <w:pPr>
        <w:pStyle w:val="a6"/>
        <w:rPr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С.В. Яковенко</w:t>
      </w:r>
    </w:p>
    <w:sectPr w:rsidR="00540A87" w:rsidRPr="00D25B3E" w:rsidSect="00D25B3E">
      <w:pgSz w:w="11906" w:h="16838"/>
      <w:pgMar w:top="624" w:right="851" w:bottom="62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8415AF"/>
    <w:multiLevelType w:val="hybridMultilevel"/>
    <w:tmpl w:val="1E1A28A6"/>
    <w:lvl w:ilvl="0" w:tplc="CA804A98">
      <w:start w:val="1"/>
      <w:numFmt w:val="decimal"/>
      <w:lvlText w:val="%1."/>
      <w:lvlJc w:val="left"/>
      <w:pPr>
        <w:ind w:left="1068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8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0ED5"/>
    <w:rsid w:val="00342479"/>
    <w:rsid w:val="00540A87"/>
    <w:rsid w:val="00820ED5"/>
    <w:rsid w:val="00B903EF"/>
    <w:rsid w:val="00C07C14"/>
    <w:rsid w:val="00C30069"/>
    <w:rsid w:val="00C57D36"/>
    <w:rsid w:val="00D25B3E"/>
    <w:rsid w:val="00DF5C0A"/>
    <w:rsid w:val="00F97B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AE79A9"/>
  <w15:chartTrackingRefBased/>
  <w15:docId w15:val="{9A53E85E-8FB3-4BAE-BF42-1FF8115239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5B3E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D25B3E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semiHidden/>
    <w:unhideWhenUsed/>
    <w:rsid w:val="00D25B3E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Верхний колонтитул Знак"/>
    <w:basedOn w:val="a0"/>
    <w:link w:val="a4"/>
    <w:uiPriority w:val="99"/>
    <w:semiHidden/>
    <w:rsid w:val="00D25B3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1"/>
    <w:qFormat/>
    <w:rsid w:val="00D25B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uiPriority w:val="99"/>
    <w:rsid w:val="00D25B3E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7">
    <w:name w:val="Table Grid"/>
    <w:basedOn w:val="a1"/>
    <w:uiPriority w:val="59"/>
    <w:rsid w:val="00D25B3E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Emphasis"/>
    <w:basedOn w:val="a0"/>
    <w:qFormat/>
    <w:rsid w:val="00D25B3E"/>
    <w:rPr>
      <w:i/>
      <w:iCs/>
    </w:rPr>
  </w:style>
  <w:style w:type="paragraph" w:styleId="a9">
    <w:name w:val="Balloon Text"/>
    <w:basedOn w:val="a"/>
    <w:link w:val="aa"/>
    <w:uiPriority w:val="99"/>
    <w:semiHidden/>
    <w:unhideWhenUsed/>
    <w:rsid w:val="0034247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342479"/>
    <w:rPr>
      <w:rFonts w:ascii="Segoe UI" w:hAnsi="Segoe UI" w:cs="Segoe UI"/>
      <w:sz w:val="18"/>
      <w:szCs w:val="18"/>
    </w:rPr>
  </w:style>
  <w:style w:type="paragraph" w:styleId="ab">
    <w:name w:val="List Paragraph"/>
    <w:basedOn w:val="a"/>
    <w:uiPriority w:val="34"/>
    <w:qFormat/>
    <w:rsid w:val="0034247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193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77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02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9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1</Pages>
  <Words>435</Words>
  <Characters>2481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15</cp:revision>
  <cp:lastPrinted>2020-12-17T08:25:00Z</cp:lastPrinted>
  <dcterms:created xsi:type="dcterms:W3CDTF">2020-12-17T07:38:00Z</dcterms:created>
  <dcterms:modified xsi:type="dcterms:W3CDTF">2020-12-29T07:56:00Z</dcterms:modified>
</cp:coreProperties>
</file>